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>Open Sigob</w:t>
      </w:r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5FFD1DF9" w:rsidR="00490541" w:rsidRDefault="001A7BAA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</w:t>
      </w:r>
      <w:r w:rsidR="00A762B3">
        <w:rPr>
          <w:b w:val="0"/>
          <w:color w:val="000000" w:themeColor="text1"/>
          <w:sz w:val="28"/>
          <w:szCs w:val="28"/>
        </w:rPr>
        <w:t>AF01</w:t>
      </w:r>
      <w:r w:rsidR="00E31AEB">
        <w:rPr>
          <w:b w:val="0"/>
          <w:color w:val="000000" w:themeColor="text1"/>
          <w:sz w:val="28"/>
          <w:szCs w:val="28"/>
        </w:rPr>
        <w:t>0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A762B3">
        <w:rPr>
          <w:rFonts w:ascii="Calibri" w:hAnsi="Calibri" w:cs="Calibri"/>
          <w:color w:val="222222"/>
          <w:shd w:val="clear" w:color="auto" w:fill="FFFFFF"/>
        </w:rPr>
        <w:t>Expediente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OCHeading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14D58334" w14:textId="3E7475B0" w:rsidR="0003000B" w:rsidRDefault="00717985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2508699" w:history="1">
            <w:r w:rsidR="0003000B" w:rsidRPr="00104560">
              <w:rPr>
                <w:rStyle w:val="Hyperlink"/>
                <w:rFonts w:cs="Arial"/>
                <w:noProof/>
              </w:rPr>
              <w:t>1.</w:t>
            </w:r>
            <w:r w:rsidR="0003000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3000B" w:rsidRPr="00104560">
              <w:rPr>
                <w:rStyle w:val="Hyperlink"/>
                <w:rFonts w:cs="Arial"/>
                <w:noProof/>
              </w:rPr>
              <w:t>Caso de Uso: Expediente.</w:t>
            </w:r>
            <w:r w:rsidR="0003000B">
              <w:rPr>
                <w:noProof/>
                <w:webHidden/>
              </w:rPr>
              <w:tab/>
            </w:r>
            <w:r w:rsidR="0003000B">
              <w:rPr>
                <w:noProof/>
                <w:webHidden/>
              </w:rPr>
              <w:fldChar w:fldCharType="begin"/>
            </w:r>
            <w:r w:rsidR="0003000B">
              <w:rPr>
                <w:noProof/>
                <w:webHidden/>
              </w:rPr>
              <w:instrText xml:space="preserve"> PAGEREF _Toc82508699 \h </w:instrText>
            </w:r>
            <w:r w:rsidR="0003000B">
              <w:rPr>
                <w:noProof/>
                <w:webHidden/>
              </w:rPr>
            </w:r>
            <w:r w:rsidR="0003000B">
              <w:rPr>
                <w:noProof/>
                <w:webHidden/>
              </w:rPr>
              <w:fldChar w:fldCharType="separate"/>
            </w:r>
            <w:r w:rsidR="00895209">
              <w:rPr>
                <w:noProof/>
                <w:webHidden/>
              </w:rPr>
              <w:t>3</w:t>
            </w:r>
            <w:r w:rsidR="0003000B">
              <w:rPr>
                <w:noProof/>
                <w:webHidden/>
              </w:rPr>
              <w:fldChar w:fldCharType="end"/>
            </w:r>
          </w:hyperlink>
        </w:p>
        <w:p w14:paraId="5E170F85" w14:textId="038EAF9B" w:rsidR="0003000B" w:rsidRDefault="00AF7C84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700" w:history="1">
            <w:r w:rsidR="0003000B" w:rsidRPr="00104560">
              <w:rPr>
                <w:rStyle w:val="Hyperlink"/>
                <w:rFonts w:cs="Arial"/>
                <w:noProof/>
              </w:rPr>
              <w:t>2.</w:t>
            </w:r>
            <w:r w:rsidR="0003000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3000B" w:rsidRPr="00104560">
              <w:rPr>
                <w:rStyle w:val="Hyperlink"/>
                <w:rFonts w:cs="Arial"/>
                <w:noProof/>
              </w:rPr>
              <w:t>Descripción.</w:t>
            </w:r>
            <w:r w:rsidR="0003000B">
              <w:rPr>
                <w:noProof/>
                <w:webHidden/>
              </w:rPr>
              <w:tab/>
            </w:r>
            <w:r w:rsidR="0003000B">
              <w:rPr>
                <w:noProof/>
                <w:webHidden/>
              </w:rPr>
              <w:fldChar w:fldCharType="begin"/>
            </w:r>
            <w:r w:rsidR="0003000B">
              <w:rPr>
                <w:noProof/>
                <w:webHidden/>
              </w:rPr>
              <w:instrText xml:space="preserve"> PAGEREF _Toc82508700 \h </w:instrText>
            </w:r>
            <w:r w:rsidR="0003000B">
              <w:rPr>
                <w:noProof/>
                <w:webHidden/>
              </w:rPr>
            </w:r>
            <w:r w:rsidR="0003000B">
              <w:rPr>
                <w:noProof/>
                <w:webHidden/>
              </w:rPr>
              <w:fldChar w:fldCharType="separate"/>
            </w:r>
            <w:r w:rsidR="00895209">
              <w:rPr>
                <w:noProof/>
                <w:webHidden/>
              </w:rPr>
              <w:t>3</w:t>
            </w:r>
            <w:r w:rsidR="0003000B">
              <w:rPr>
                <w:noProof/>
                <w:webHidden/>
              </w:rPr>
              <w:fldChar w:fldCharType="end"/>
            </w:r>
          </w:hyperlink>
        </w:p>
        <w:p w14:paraId="35BB52E9" w14:textId="6ADA920E" w:rsidR="0003000B" w:rsidRDefault="00AF7C84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701" w:history="1">
            <w:r w:rsidR="0003000B" w:rsidRPr="00104560">
              <w:rPr>
                <w:rStyle w:val="Hyperlink"/>
                <w:rFonts w:cs="Arial"/>
                <w:b/>
                <w:noProof/>
              </w:rPr>
              <w:t>3.</w:t>
            </w:r>
            <w:r w:rsidR="0003000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3000B" w:rsidRPr="00104560">
              <w:rPr>
                <w:rStyle w:val="Hyperlink"/>
                <w:rFonts w:cs="Arial"/>
                <w:b/>
                <w:noProof/>
              </w:rPr>
              <w:t>Flujo normal.</w:t>
            </w:r>
            <w:r w:rsidR="0003000B">
              <w:rPr>
                <w:noProof/>
                <w:webHidden/>
              </w:rPr>
              <w:tab/>
            </w:r>
            <w:r w:rsidR="0003000B">
              <w:rPr>
                <w:noProof/>
                <w:webHidden/>
              </w:rPr>
              <w:fldChar w:fldCharType="begin"/>
            </w:r>
            <w:r w:rsidR="0003000B">
              <w:rPr>
                <w:noProof/>
                <w:webHidden/>
              </w:rPr>
              <w:instrText xml:space="preserve"> PAGEREF _Toc82508701 \h </w:instrText>
            </w:r>
            <w:r w:rsidR="0003000B">
              <w:rPr>
                <w:noProof/>
                <w:webHidden/>
              </w:rPr>
            </w:r>
            <w:r w:rsidR="0003000B">
              <w:rPr>
                <w:noProof/>
                <w:webHidden/>
              </w:rPr>
              <w:fldChar w:fldCharType="separate"/>
            </w:r>
            <w:r w:rsidR="00895209">
              <w:rPr>
                <w:noProof/>
                <w:webHidden/>
              </w:rPr>
              <w:t>4</w:t>
            </w:r>
            <w:r w:rsidR="0003000B">
              <w:rPr>
                <w:noProof/>
                <w:webHidden/>
              </w:rPr>
              <w:fldChar w:fldCharType="end"/>
            </w:r>
          </w:hyperlink>
        </w:p>
        <w:p w14:paraId="6E687634" w14:textId="25292C91" w:rsidR="0003000B" w:rsidRDefault="00AF7C84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702" w:history="1">
            <w:r w:rsidR="0003000B" w:rsidRPr="00104560">
              <w:rPr>
                <w:rStyle w:val="Hyperlink"/>
                <w:rFonts w:cs="Arial"/>
                <w:b/>
                <w:noProof/>
              </w:rPr>
              <w:t>4.</w:t>
            </w:r>
            <w:r w:rsidR="0003000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3000B" w:rsidRPr="00104560">
              <w:rPr>
                <w:rStyle w:val="Hyperlink"/>
                <w:rFonts w:cs="Arial"/>
                <w:b/>
                <w:noProof/>
              </w:rPr>
              <w:t>Diagrama de Caso de Uso</w:t>
            </w:r>
            <w:r w:rsidR="0003000B">
              <w:rPr>
                <w:noProof/>
                <w:webHidden/>
              </w:rPr>
              <w:tab/>
            </w:r>
            <w:r w:rsidR="0003000B">
              <w:rPr>
                <w:noProof/>
                <w:webHidden/>
              </w:rPr>
              <w:fldChar w:fldCharType="begin"/>
            </w:r>
            <w:r w:rsidR="0003000B">
              <w:rPr>
                <w:noProof/>
                <w:webHidden/>
              </w:rPr>
              <w:instrText xml:space="preserve"> PAGEREF _Toc82508702 \h </w:instrText>
            </w:r>
            <w:r w:rsidR="0003000B">
              <w:rPr>
                <w:noProof/>
                <w:webHidden/>
              </w:rPr>
            </w:r>
            <w:r w:rsidR="0003000B">
              <w:rPr>
                <w:noProof/>
                <w:webHidden/>
              </w:rPr>
              <w:fldChar w:fldCharType="separate"/>
            </w:r>
            <w:r w:rsidR="00895209">
              <w:rPr>
                <w:noProof/>
                <w:webHidden/>
              </w:rPr>
              <w:t>5</w:t>
            </w:r>
            <w:r w:rsidR="0003000B">
              <w:rPr>
                <w:noProof/>
                <w:webHidden/>
              </w:rPr>
              <w:fldChar w:fldCharType="end"/>
            </w:r>
          </w:hyperlink>
        </w:p>
        <w:p w14:paraId="388BA69F" w14:textId="5DC9A713" w:rsidR="0003000B" w:rsidRDefault="00AF7C84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703" w:history="1">
            <w:r w:rsidR="0003000B" w:rsidRPr="00104560">
              <w:rPr>
                <w:rStyle w:val="Hyperlink"/>
                <w:rFonts w:cs="Arial"/>
                <w:b/>
                <w:noProof/>
              </w:rPr>
              <w:t>5.</w:t>
            </w:r>
            <w:r w:rsidR="0003000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3000B" w:rsidRPr="00104560">
              <w:rPr>
                <w:rStyle w:val="Hyperlink"/>
                <w:rFonts w:cs="Arial"/>
                <w:b/>
                <w:noProof/>
              </w:rPr>
              <w:t>Diccionario de datos.</w:t>
            </w:r>
            <w:r w:rsidR="0003000B">
              <w:rPr>
                <w:noProof/>
                <w:webHidden/>
              </w:rPr>
              <w:tab/>
            </w:r>
            <w:r w:rsidR="0003000B">
              <w:rPr>
                <w:noProof/>
                <w:webHidden/>
              </w:rPr>
              <w:fldChar w:fldCharType="begin"/>
            </w:r>
            <w:r w:rsidR="0003000B">
              <w:rPr>
                <w:noProof/>
                <w:webHidden/>
              </w:rPr>
              <w:instrText xml:space="preserve"> PAGEREF _Toc82508703 \h </w:instrText>
            </w:r>
            <w:r w:rsidR="0003000B">
              <w:rPr>
                <w:noProof/>
                <w:webHidden/>
              </w:rPr>
            </w:r>
            <w:r w:rsidR="0003000B">
              <w:rPr>
                <w:noProof/>
                <w:webHidden/>
              </w:rPr>
              <w:fldChar w:fldCharType="separate"/>
            </w:r>
            <w:r w:rsidR="00895209">
              <w:rPr>
                <w:noProof/>
                <w:webHidden/>
              </w:rPr>
              <w:t>6</w:t>
            </w:r>
            <w:r w:rsidR="0003000B">
              <w:rPr>
                <w:noProof/>
                <w:webHidden/>
              </w:rPr>
              <w:fldChar w:fldCharType="end"/>
            </w:r>
          </w:hyperlink>
        </w:p>
        <w:p w14:paraId="6083F3CE" w14:textId="3E3C6AB6" w:rsidR="0003000B" w:rsidRDefault="00AF7C84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704" w:history="1">
            <w:r w:rsidR="0003000B" w:rsidRPr="00104560">
              <w:rPr>
                <w:rStyle w:val="Hyperlink"/>
                <w:rFonts w:cs="Arial"/>
                <w:b/>
                <w:noProof/>
              </w:rPr>
              <w:t>6.</w:t>
            </w:r>
            <w:r w:rsidR="0003000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3000B" w:rsidRPr="00104560">
              <w:rPr>
                <w:rStyle w:val="Hyperlink"/>
                <w:rFonts w:cs="Arial"/>
                <w:b/>
                <w:noProof/>
              </w:rPr>
              <w:t>Anexos.</w:t>
            </w:r>
            <w:r w:rsidR="0003000B">
              <w:rPr>
                <w:noProof/>
                <w:webHidden/>
              </w:rPr>
              <w:tab/>
            </w:r>
            <w:r w:rsidR="0003000B">
              <w:rPr>
                <w:noProof/>
                <w:webHidden/>
              </w:rPr>
              <w:fldChar w:fldCharType="begin"/>
            </w:r>
            <w:r w:rsidR="0003000B">
              <w:rPr>
                <w:noProof/>
                <w:webHidden/>
              </w:rPr>
              <w:instrText xml:space="preserve"> PAGEREF _Toc82508704 \h </w:instrText>
            </w:r>
            <w:r w:rsidR="0003000B">
              <w:rPr>
                <w:noProof/>
                <w:webHidden/>
              </w:rPr>
            </w:r>
            <w:r w:rsidR="0003000B">
              <w:rPr>
                <w:noProof/>
                <w:webHidden/>
              </w:rPr>
              <w:fldChar w:fldCharType="separate"/>
            </w:r>
            <w:r w:rsidR="00895209">
              <w:rPr>
                <w:noProof/>
                <w:webHidden/>
              </w:rPr>
              <w:t>13</w:t>
            </w:r>
            <w:r w:rsidR="0003000B">
              <w:rPr>
                <w:noProof/>
                <w:webHidden/>
              </w:rPr>
              <w:fldChar w:fldCharType="end"/>
            </w:r>
          </w:hyperlink>
        </w:p>
        <w:p w14:paraId="02AB4D39" w14:textId="372EADFD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62193958" w14:textId="7E38B016" w:rsidR="009B44E8" w:rsidRPr="00115D70" w:rsidRDefault="001F5E92" w:rsidP="00115D70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2508699"/>
      <w:r w:rsidRPr="001F5E92">
        <w:rPr>
          <w:rFonts w:cs="Arial"/>
        </w:rPr>
        <w:lastRenderedPageBreak/>
        <w:t xml:space="preserve">Caso de Uso: </w:t>
      </w:r>
      <w:r w:rsidR="00115D70">
        <w:rPr>
          <w:rFonts w:cs="Arial"/>
        </w:rPr>
        <w:t>Expediente</w:t>
      </w:r>
      <w:r w:rsidR="008636A6">
        <w:rPr>
          <w:rFonts w:cs="Arial"/>
          <w:color w:val="000000" w:themeColor="text1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5FC825DD" w14:textId="77777777" w:rsidR="00115D70" w:rsidRPr="00115D70" w:rsidRDefault="00115D70" w:rsidP="00115D70">
      <w:pPr>
        <w:pStyle w:val="titulo1"/>
        <w:ind w:left="360"/>
        <w:outlineLvl w:val="0"/>
        <w:rPr>
          <w:rStyle w:val="Emphasis"/>
          <w:rFonts w:cs="Arial"/>
          <w:i w:val="0"/>
          <w:iCs w:val="0"/>
        </w:rPr>
      </w:pPr>
    </w:p>
    <w:p w14:paraId="124AAB39" w14:textId="5293191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2508700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2134533F" w14:textId="00306742" w:rsidR="00717985" w:rsidRPr="00115D70" w:rsidRDefault="00115D70" w:rsidP="00115D70">
      <w:pPr>
        <w:pStyle w:val="Caption"/>
        <w:ind w:left="360"/>
        <w:jc w:val="both"/>
        <w:rPr>
          <w:b/>
          <w:bCs w:val="0"/>
        </w:rPr>
      </w:pPr>
      <w:r>
        <w:rPr>
          <w:bCs w:val="0"/>
        </w:rPr>
        <w:t>Se describe el proceso de registro de datos en la pestaña</w:t>
      </w:r>
      <w:r>
        <w:rPr>
          <w:b/>
          <w:bCs w:val="0"/>
        </w:rPr>
        <w:t xml:space="preserve"> </w:t>
      </w:r>
      <w:r>
        <w:t>“</w:t>
      </w:r>
      <w:r w:rsidR="00A74E6F">
        <w:t>Expediente</w:t>
      </w:r>
      <w:r>
        <w:t>” dentro del módulo de “Alta de Activo Fijo”</w:t>
      </w:r>
      <w:r>
        <w:rPr>
          <w:bCs w:val="0"/>
        </w:rPr>
        <w:t xml:space="preserve">, así como los diferentes escenarios emergentes sobre el proceso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8"/>
        <w:gridCol w:w="646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528084EE" w:rsidR="00CD7EE7" w:rsidRPr="009B44E8" w:rsidRDefault="00C54031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AF0</w:t>
            </w:r>
            <w:r w:rsidR="000E4E3F">
              <w:rPr>
                <w:b/>
              </w:rPr>
              <w:t>1</w:t>
            </w:r>
            <w:r w:rsidR="00E31AEB">
              <w:rPr>
                <w:b/>
              </w:rPr>
              <w:t>0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53BD32DE" w:rsidR="00AD1204" w:rsidRPr="00F476E5" w:rsidRDefault="004F75A0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E31AEB">
              <w:rPr>
                <w:szCs w:val="28"/>
              </w:rPr>
              <w:t>2</w:t>
            </w:r>
            <w:r>
              <w:rPr>
                <w:szCs w:val="28"/>
              </w:rPr>
              <w:t xml:space="preserve"> (</w:t>
            </w:r>
            <w:r w:rsidR="0084289E">
              <w:rPr>
                <w:szCs w:val="28"/>
              </w:rPr>
              <w:t>22</w:t>
            </w:r>
            <w:r w:rsidR="000C3BC4" w:rsidRPr="000E4E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692BE95D" w14:textId="2DDF631E" w:rsidR="00201D2B" w:rsidRDefault="00201D2B" w:rsidP="00201D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 xml:space="preserve">Poseer los permisos requeridos para la edición del </w:t>
            </w:r>
            <w:r w:rsidR="00EF46F3">
              <w:rPr>
                <w:rFonts w:cs="Arial"/>
                <w:color w:val="000000" w:themeColor="text1"/>
                <w:lang w:val="es-MX"/>
              </w:rPr>
              <w:t>módulo</w:t>
            </w:r>
            <w:r>
              <w:rPr>
                <w:rFonts w:cs="Arial"/>
                <w:color w:val="000000" w:themeColor="text1"/>
                <w:lang w:val="es-MX"/>
              </w:rPr>
              <w:t>.</w:t>
            </w:r>
          </w:p>
          <w:p w14:paraId="54A487F3" w14:textId="77777777" w:rsidR="00201D2B" w:rsidRDefault="00201D2B" w:rsidP="00201D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43A60ED2" w14:textId="7A3563E8" w:rsidR="00717985" w:rsidRPr="00201D2B" w:rsidRDefault="00201D2B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 xml:space="preserve">Para la edición y eliminación se requiere un registro previo dentro del </w:t>
            </w:r>
            <w:r w:rsidR="00EF46F3">
              <w:rPr>
                <w:rFonts w:cs="Arial"/>
                <w:color w:val="000000" w:themeColor="text1"/>
                <w:lang w:val="es-MX"/>
              </w:rPr>
              <w:t>módulo</w:t>
            </w:r>
            <w:r>
              <w:rPr>
                <w:rFonts w:cs="Arial"/>
                <w:color w:val="000000" w:themeColor="text1"/>
                <w:lang w:val="es-MX"/>
              </w:rPr>
              <w:t>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17DA8D7D" w:rsidR="009B32ED" w:rsidRPr="00FF5CE7" w:rsidRDefault="00864C9B" w:rsidP="007A342B">
            <w:pPr>
              <w:jc w:val="both"/>
              <w:rPr>
                <w:color w:val="000000" w:themeColor="text1"/>
                <w:szCs w:val="28"/>
              </w:rPr>
            </w:pPr>
            <w:r w:rsidRPr="00557B18">
              <w:rPr>
                <w:color w:val="000000" w:themeColor="text1"/>
                <w:szCs w:val="28"/>
              </w:rPr>
              <w:t>Esta pe</w:t>
            </w:r>
            <w:r>
              <w:rPr>
                <w:color w:val="000000" w:themeColor="text1"/>
                <w:szCs w:val="28"/>
              </w:rPr>
              <w:t>staña permite la captura del expediente</w:t>
            </w:r>
            <w:r w:rsidRPr="00557B18">
              <w:rPr>
                <w:color w:val="000000" w:themeColor="text1"/>
                <w:szCs w:val="28"/>
              </w:rPr>
              <w:t xml:space="preserve"> de un activo fijo dentro del módulo de Activo Fijo.</w:t>
            </w:r>
          </w:p>
        </w:tc>
      </w:tr>
      <w:tr w:rsidR="008759E2" w:rsidRPr="00211FC3" w14:paraId="2374E7D6" w14:textId="77777777" w:rsidTr="0084289E">
        <w:trPr>
          <w:trHeight w:val="481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2C2BFA">
        <w:trPr>
          <w:trHeight w:val="333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0B6EEC22" w:rsidR="00542CC3" w:rsidRPr="00E91C7F" w:rsidRDefault="00F93448" w:rsidP="00133911">
            <w:pPr>
              <w:rPr>
                <w:color w:val="365F91" w:themeColor="accent1" w:themeShade="BF"/>
                <w:szCs w:val="28"/>
              </w:rPr>
            </w:pPr>
            <w:r w:rsidRPr="00F93448">
              <w:rPr>
                <w:color w:val="365F91" w:themeColor="accent1" w:themeShade="BF"/>
                <w:szCs w:val="28"/>
              </w:rPr>
              <w:t>FICHA.TRABAJO.65A.ADMINISTRACION.ACTIVO.FIJO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613C5D41" w:rsidR="000849AA" w:rsidRPr="003E16F7" w:rsidRDefault="00260C67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Considerar el orden de las pestañas como se presenta en la numeración de casos de uso.</w:t>
            </w:r>
          </w:p>
        </w:tc>
      </w:tr>
      <w:bookmarkEnd w:id="2"/>
    </w:tbl>
    <w:p w14:paraId="2837DF31" w14:textId="12FED9C6" w:rsidR="00395C3F" w:rsidRDefault="00395C3F" w:rsidP="00395C3F">
      <w:pPr>
        <w:pStyle w:val="Caption"/>
        <w:rPr>
          <w:rStyle w:val="Emphasis"/>
          <w:i w:val="0"/>
          <w:iCs w:val="0"/>
        </w:rPr>
      </w:pPr>
    </w:p>
    <w:p w14:paraId="282A6A67" w14:textId="77777777" w:rsidR="00895209" w:rsidRDefault="00895209">
      <w:pPr>
        <w:rPr>
          <w:rFonts w:cs="Arial"/>
          <w:b/>
          <w:sz w:val="26"/>
          <w:szCs w:val="26"/>
        </w:rPr>
      </w:pPr>
      <w:bookmarkStart w:id="3" w:name="_Toc82508701"/>
      <w:r>
        <w:rPr>
          <w:rFonts w:cs="Arial"/>
          <w:b/>
          <w:sz w:val="26"/>
          <w:szCs w:val="26"/>
        </w:rPr>
        <w:br w:type="page"/>
      </w:r>
    </w:p>
    <w:p w14:paraId="5E85CBCC" w14:textId="613422DD" w:rsidR="00395C3F" w:rsidRDefault="00D63685" w:rsidP="00395C3F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lastRenderedPageBreak/>
        <w:t>Flujo normal.</w:t>
      </w:r>
      <w:bookmarkEnd w:id="3"/>
    </w:p>
    <w:p w14:paraId="53035421" w14:textId="77777777" w:rsidR="00395C3F" w:rsidRPr="00395C3F" w:rsidRDefault="00395C3F" w:rsidP="00395C3F">
      <w:pPr>
        <w:pStyle w:val="Caption"/>
      </w:pPr>
    </w:p>
    <w:tbl>
      <w:tblPr>
        <w:tblStyle w:val="ListTable3-Accent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757AADE0" w:rsidR="00D63685" w:rsidRDefault="00346BFE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6D5DAE" w14:paraId="770364A5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5DA5280E" w14:textId="5882A56C" w:rsidR="006D5DAE" w:rsidRPr="00211FC3" w:rsidRDefault="006D5DAE" w:rsidP="006919E9">
            <w:pPr>
              <w:rPr>
                <w:rFonts w:cs="Arial"/>
              </w:rPr>
            </w:pPr>
            <w:r>
              <w:rPr>
                <w:rFonts w:cs="Arial"/>
              </w:rPr>
              <w:t>No 5</w:t>
            </w:r>
          </w:p>
        </w:tc>
        <w:tc>
          <w:tcPr>
            <w:tcW w:w="7430" w:type="dxa"/>
          </w:tcPr>
          <w:p w14:paraId="23FE8A11" w14:textId="07EFAAE3" w:rsidR="006D5DAE" w:rsidRPr="00211FC3" w:rsidRDefault="006D5DAE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Eliminar.</w:t>
            </w:r>
          </w:p>
        </w:tc>
      </w:tr>
      <w:tr w:rsidR="003E5DC8" w14:paraId="092B6C29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26183690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6D5DAE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OCHeading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FCE7968" w14:textId="73A79655" w:rsidR="00395C3F" w:rsidRP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5D72CA0F" w14:textId="42D97B06" w:rsidR="00333BC8" w:rsidRDefault="00333BC8">
      <w:pPr>
        <w:rPr>
          <w:rFonts w:cs="Arial"/>
          <w:b/>
          <w:sz w:val="26"/>
          <w:szCs w:val="26"/>
        </w:rPr>
      </w:pPr>
      <w:bookmarkStart w:id="4" w:name="_Toc82508702"/>
    </w:p>
    <w:p w14:paraId="65EF5F70" w14:textId="77777777" w:rsidR="000849AA" w:rsidRDefault="000849AA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051BEC90" w14:textId="5E6864C9" w:rsidR="00BD02E7" w:rsidRPr="00D63685" w:rsidRDefault="00BD02E7" w:rsidP="00D63685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4"/>
    </w:p>
    <w:p w14:paraId="296D93FE" w14:textId="3130A6A9" w:rsidR="00490541" w:rsidRDefault="00490541" w:rsidP="00490541">
      <w:pPr>
        <w:rPr>
          <w:rFonts w:cs="Arial"/>
          <w:lang w:val="es-MX"/>
        </w:rPr>
      </w:pPr>
    </w:p>
    <w:p w14:paraId="52BEB00C" w14:textId="32767910" w:rsidR="00E94708" w:rsidRDefault="001F653B" w:rsidP="00490541">
      <w:r w:rsidRPr="001F653B">
        <w:rPr>
          <w:noProof/>
          <w:lang w:val="es-MX" w:eastAsia="es-MX"/>
        </w:rPr>
        <w:drawing>
          <wp:anchor distT="0" distB="0" distL="114300" distR="114300" simplePos="0" relativeHeight="251658240" behindDoc="0" locked="0" layoutInCell="1" allowOverlap="1" wp14:anchorId="3871C603" wp14:editId="08BB741A">
            <wp:simplePos x="0" y="0"/>
            <wp:positionH relativeFrom="column">
              <wp:posOffset>1038225</wp:posOffset>
            </wp:positionH>
            <wp:positionV relativeFrom="paragraph">
              <wp:posOffset>1264517</wp:posOffset>
            </wp:positionV>
            <wp:extent cx="4223385" cy="4193943"/>
            <wp:effectExtent l="0" t="0" r="5715" b="0"/>
            <wp:wrapNone/>
            <wp:docPr id="5" name="Imagen 5" descr="C:\Users\acer\Desktop\Sigob\1 Casos de uso\Control Patrimial gestión\Diagramas de casos de uso- AAF(001-010)\DMS - Desarrollo - Control Patrimonial - AAF010 - Expediente.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cer\Desktop\Sigob\1 Casos de uso\Control Patrimial gestión\Diagramas de casos de uso- AAF(001-010)\DMS - Desarrollo - Control Patrimonial - AAF010 - Expediente..draw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11" t="2197"/>
                    <a:stretch/>
                  </pic:blipFill>
                  <pic:spPr bwMode="auto">
                    <a:xfrm>
                      <a:off x="0" y="0"/>
                      <a:ext cx="4226312" cy="4196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440pt" o:ole="">
            <v:imagedata r:id="rId17" o:title=""/>
          </v:shape>
          <o:OLEObject Type="Embed" ProgID="Visio.Drawing.15" ShapeID="_x0000_i1025" DrawAspect="Content" ObjectID="_1693985233" r:id="rId18"/>
        </w:object>
      </w:r>
      <w:r w:rsidR="00761C16" w:rsidRPr="00761C16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2508703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5"/>
    </w:p>
    <w:p w14:paraId="63265426" w14:textId="135270A4" w:rsidR="00A7413E" w:rsidRDefault="00A7413E" w:rsidP="00507EF4"/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A7413E" w:rsidRPr="00A73901" w14:paraId="6200F7DD" w14:textId="77777777" w:rsidTr="005A0ECA">
        <w:tc>
          <w:tcPr>
            <w:tcW w:w="2207" w:type="dxa"/>
          </w:tcPr>
          <w:p w14:paraId="06FBE643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08BD520A" w14:textId="11B4010D" w:rsidR="00A7413E" w:rsidRPr="00A73901" w:rsidRDefault="006C77B2" w:rsidP="005A0ECA">
            <w:pPr>
              <w:rPr>
                <w:rFonts w:cs="Arial"/>
              </w:rPr>
            </w:pPr>
            <w:r>
              <w:rPr>
                <w:rFonts w:cs="Arial"/>
              </w:rPr>
              <w:t>activofijo_</w:t>
            </w:r>
            <w:r w:rsidR="009D120A">
              <w:rPr>
                <w:rFonts w:cs="Arial"/>
              </w:rPr>
              <w:t>expendiente</w:t>
            </w:r>
          </w:p>
        </w:tc>
      </w:tr>
      <w:tr w:rsidR="00A7413E" w:rsidRPr="00A73901" w14:paraId="0D261EF5" w14:textId="77777777" w:rsidTr="002C2BFA">
        <w:trPr>
          <w:trHeight w:val="247"/>
        </w:trPr>
        <w:tc>
          <w:tcPr>
            <w:tcW w:w="2207" w:type="dxa"/>
          </w:tcPr>
          <w:p w14:paraId="5A31B5E5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401BFF83" w14:textId="19FB6002" w:rsidR="00A7413E" w:rsidRPr="00A7413E" w:rsidRDefault="00523197" w:rsidP="00A7413E">
            <w:pPr>
              <w:rPr>
                <w:rFonts w:cs="Arial"/>
              </w:rPr>
            </w:pPr>
            <w:r>
              <w:rPr>
                <w:rFonts w:cs="Arial"/>
              </w:rPr>
              <w:t xml:space="preserve">Activo </w:t>
            </w:r>
            <w:r w:rsidR="0084289E">
              <w:rPr>
                <w:rFonts w:cs="Arial"/>
              </w:rPr>
              <w:t>f</w:t>
            </w:r>
            <w:r>
              <w:rPr>
                <w:rFonts w:cs="Arial"/>
              </w:rPr>
              <w:t>ij</w:t>
            </w:r>
            <w:r w:rsidR="002C2BFA">
              <w:rPr>
                <w:rFonts w:cs="Arial"/>
              </w:rPr>
              <w:t>o</w:t>
            </w:r>
            <w:r w:rsidR="009E2637">
              <w:rPr>
                <w:rFonts w:cs="Arial"/>
              </w:rPr>
              <w:t xml:space="preserve"> </w:t>
            </w:r>
            <w:r w:rsidR="0084289E">
              <w:rPr>
                <w:rFonts w:cs="Arial"/>
              </w:rPr>
              <w:t>e</w:t>
            </w:r>
            <w:r w:rsidR="009E2637">
              <w:rPr>
                <w:rFonts w:cs="Arial"/>
              </w:rPr>
              <w:t>xpediente</w:t>
            </w:r>
          </w:p>
        </w:tc>
      </w:tr>
    </w:tbl>
    <w:p w14:paraId="0A7E52BB" w14:textId="77777777" w:rsidR="00A7413E" w:rsidRPr="00A73901" w:rsidRDefault="00A7413E" w:rsidP="00A7413E">
      <w:pPr>
        <w:rPr>
          <w:rFonts w:cs="Arial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13"/>
        <w:gridCol w:w="835"/>
        <w:gridCol w:w="843"/>
        <w:gridCol w:w="843"/>
        <w:gridCol w:w="843"/>
        <w:gridCol w:w="843"/>
        <w:gridCol w:w="541"/>
        <w:gridCol w:w="1468"/>
      </w:tblGrid>
      <w:tr w:rsidR="009D120A" w14:paraId="08DBED7C" w14:textId="77777777" w:rsidTr="00097CF4">
        <w:trPr>
          <w:trHeight w:val="598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D9F5FE" w14:textId="77777777" w:rsidR="009D120A" w:rsidRPr="00507EF4" w:rsidRDefault="009D120A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507EF4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Nombre del campo</w:t>
            </w:r>
          </w:p>
        </w:tc>
        <w:tc>
          <w:tcPr>
            <w:tcW w:w="4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BEF528" w14:textId="77777777" w:rsidR="009D120A" w:rsidRPr="00507EF4" w:rsidRDefault="009D120A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507EF4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Tipo de dato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CFB7E2" w14:textId="77777777" w:rsidR="009D120A" w:rsidRPr="00507EF4" w:rsidRDefault="009D120A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507EF4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Tamaño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CDFCFE" w14:textId="77777777" w:rsidR="009D120A" w:rsidRPr="00507EF4" w:rsidRDefault="009D120A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507EF4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Dominio de valores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6F7656" w14:textId="77777777" w:rsidR="009D120A" w:rsidRPr="00507EF4" w:rsidRDefault="009D120A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507EF4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Valor por default</w:t>
            </w:r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31C7FE" w14:textId="77777777" w:rsidR="009D120A" w:rsidRPr="00507EF4" w:rsidRDefault="009D120A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507EF4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PK</w:t>
            </w:r>
          </w:p>
          <w:p w14:paraId="3A1BA7D2" w14:textId="70D23D94" w:rsidR="009D120A" w:rsidRPr="00507EF4" w:rsidRDefault="009D120A" w:rsidP="00EC2D87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507EF4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01F051" w14:textId="77777777" w:rsidR="009D120A" w:rsidRPr="00507EF4" w:rsidRDefault="009D120A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507EF4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Valor nulo</w:t>
            </w:r>
          </w:p>
        </w:tc>
        <w:tc>
          <w:tcPr>
            <w:tcW w:w="8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6D22C7" w14:textId="77777777" w:rsidR="009D120A" w:rsidRPr="00507EF4" w:rsidRDefault="009D120A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507EF4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Descripción</w:t>
            </w:r>
          </w:p>
        </w:tc>
      </w:tr>
      <w:tr w:rsidR="004D3BB6" w14:paraId="49A97DAD" w14:textId="77777777" w:rsidTr="00097CF4">
        <w:trPr>
          <w:trHeight w:val="468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E6B1C2" w14:textId="3E8BF8B1" w:rsidR="004D3BB6" w:rsidRDefault="0084289E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</w:t>
            </w:r>
          </w:p>
        </w:tc>
        <w:tc>
          <w:tcPr>
            <w:tcW w:w="4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3E5AE2" w14:textId="77777777" w:rsidR="004D3BB6" w:rsidRDefault="004D3BB6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317029" w14:textId="77777777" w:rsidR="004D3BB6" w:rsidRDefault="004D3BB6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A8A97D" w14:textId="77777777" w:rsidR="004D3BB6" w:rsidRDefault="004D3BB6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7AFD05" w14:textId="77777777" w:rsidR="004D3BB6" w:rsidRDefault="004D3BB6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499623" w14:textId="1916CCCB" w:rsidR="004D3BB6" w:rsidRDefault="00097CF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PK</w:t>
            </w:r>
          </w:p>
        </w:tc>
        <w:tc>
          <w:tcPr>
            <w:tcW w:w="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119713" w14:textId="2FD2EC8B" w:rsidR="004D3BB6" w:rsidRDefault="00097CF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DDB659" w14:textId="075A8FCE" w:rsidR="004D3BB6" w:rsidRDefault="004D3BB6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lave del modelo</w:t>
            </w:r>
            <w:r w:rsidR="0084289E">
              <w:rPr>
                <w:rFonts w:cs="Arial"/>
                <w:color w:val="000000"/>
                <w:sz w:val="16"/>
                <w:szCs w:val="16"/>
                <w:lang w:eastAsia="es-MX"/>
              </w:rPr>
              <w:t>.</w:t>
            </w:r>
          </w:p>
        </w:tc>
      </w:tr>
      <w:tr w:rsidR="00097CF4" w14:paraId="2C40244B" w14:textId="77777777" w:rsidTr="00097CF4">
        <w:trPr>
          <w:trHeight w:val="468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C21C83" w14:textId="6DB8FF22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1D787A">
              <w:rPr>
                <w:rFonts w:cs="Arial"/>
                <w:color w:val="000000"/>
                <w:sz w:val="16"/>
                <w:szCs w:val="16"/>
                <w:lang w:eastAsia="es-MX"/>
              </w:rPr>
              <w:t>entidad_municipal</w:t>
            </w:r>
          </w:p>
        </w:tc>
        <w:tc>
          <w:tcPr>
            <w:tcW w:w="4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CCB046" w14:textId="6D20A8AC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932973" w14:textId="18F3BFDB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A9E736" w14:textId="5A13E14A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17D290" w14:textId="47B6BE95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F5D73F" w14:textId="48BA26C8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4F6C52" w14:textId="286E9987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FB56DD" w14:textId="3604A5D6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 la entidad municipal correspondiente.</w:t>
            </w:r>
          </w:p>
        </w:tc>
      </w:tr>
      <w:tr w:rsidR="00097CF4" w14:paraId="487D1A43" w14:textId="77777777" w:rsidTr="00097CF4">
        <w:trPr>
          <w:trHeight w:val="468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C32FBB" w14:textId="7B3FC6B0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activo_fijo</w:t>
            </w:r>
          </w:p>
        </w:tc>
        <w:tc>
          <w:tcPr>
            <w:tcW w:w="4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0AEC54" w14:textId="6FB63187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1932BA" w14:textId="3B96FB82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BBC5BC" w14:textId="2A3B809F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9DB807" w14:textId="47C217CC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A9D29E" w14:textId="44C7D5B6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097CF4"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01A45B" w14:textId="2D7ECF53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097CF4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0B104C" w14:textId="46BC95A0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l activo fijo.</w:t>
            </w:r>
          </w:p>
        </w:tc>
      </w:tr>
      <w:tr w:rsidR="00097CF4" w14:paraId="683FDBF8" w14:textId="77777777" w:rsidTr="00097CF4">
        <w:trPr>
          <w:trHeight w:val="912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2BD93C" w14:textId="752A8C53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ipo_de_documentos</w:t>
            </w:r>
          </w:p>
        </w:tc>
        <w:tc>
          <w:tcPr>
            <w:tcW w:w="4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399256" w14:textId="309AC1D5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AFC848" w14:textId="77777777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A3403A" w14:textId="77777777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E3FB9E" w14:textId="77777777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388A54" w14:textId="2AFE3456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097CF4"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3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1F9F9E" w14:textId="35125C84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True</w:t>
            </w:r>
          </w:p>
        </w:tc>
        <w:tc>
          <w:tcPr>
            <w:tcW w:w="8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B47D6" w14:textId="27594579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l tipo de documento.</w:t>
            </w:r>
          </w:p>
        </w:tc>
      </w:tr>
      <w:tr w:rsidR="00097CF4" w14:paraId="443984A9" w14:textId="77777777" w:rsidTr="00097CF4">
        <w:trPr>
          <w:trHeight w:val="684"/>
        </w:trPr>
        <w:tc>
          <w:tcPr>
            <w:tcW w:w="143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E6A344" w14:textId="0D57F2BE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nombre_de_documento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12504D" w14:textId="77777777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9F89B2" w14:textId="77777777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721E78" w14:textId="77777777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07D343" w14:textId="77777777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4079DF" w14:textId="77777777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903343" w14:textId="509CC4B6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8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0B3D3F" w14:textId="3EB50272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 xml:space="preserve">Descripción del archivo adjunto. </w:t>
            </w:r>
          </w:p>
        </w:tc>
      </w:tr>
      <w:tr w:rsidR="00097CF4" w14:paraId="6C7F8A17" w14:textId="77777777" w:rsidTr="00097CF4">
        <w:trPr>
          <w:trHeight w:val="684"/>
        </w:trPr>
        <w:tc>
          <w:tcPr>
            <w:tcW w:w="143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A31B03" w14:textId="40B22C69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ocumento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503734" w14:textId="52E545C3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ileFiel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629C23" w14:textId="77777777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0CA0D1" w14:textId="77777777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822AF2" w14:textId="77777777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B66886" w14:textId="77777777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D491A8" w14:textId="33F5D455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8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E49D9D" w14:textId="1AECC5CE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Archivo del documento adjunto.</w:t>
            </w:r>
          </w:p>
        </w:tc>
      </w:tr>
    </w:tbl>
    <w:p w14:paraId="1AE12083" w14:textId="77777777" w:rsidR="004D3BB6" w:rsidRDefault="004D3BB6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593727" w14:paraId="005D0B85" w14:textId="77777777" w:rsidTr="00593727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3D4E026D" w14:textId="77777777" w:rsidR="00593727" w:rsidRDefault="00593727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Relaciones: entidad_municipal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BFE264" w14:textId="77777777" w:rsidR="00593727" w:rsidRDefault="00593727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593727" w14:paraId="1EDEECD4" w14:textId="77777777" w:rsidTr="00593727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FA418" w14:textId="77777777" w:rsidR="00593727" w:rsidRDefault="00593727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entidad_municipal</w:t>
            </w:r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96D7BA" w14:textId="77777777" w:rsidR="00593727" w:rsidRDefault="00593727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593727" w14:paraId="6B48848A" w14:textId="77777777" w:rsidTr="00593727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3D0FF" w14:textId="268604DE" w:rsidR="00593727" w:rsidRDefault="00507EF4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a</w:t>
            </w:r>
            <w:r w:rsidR="004C014B">
              <w:rPr>
                <w:rFonts w:cs="Arial"/>
                <w:sz w:val="18"/>
                <w:szCs w:val="18"/>
              </w:rPr>
              <w:t>ctivo_fijo</w:t>
            </w:r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5587D4" w14:textId="77777777" w:rsidR="00593727" w:rsidRDefault="00593727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507EF4" w14:paraId="3EA4AFDD" w14:textId="77777777" w:rsidTr="00593727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5CD54" w14:textId="3415C361" w:rsidR="00507EF4" w:rsidRDefault="00507EF4">
            <w:pPr>
              <w:rPr>
                <w:rFonts w:cs="Arial"/>
                <w:sz w:val="18"/>
                <w:szCs w:val="18"/>
              </w:rPr>
            </w:pPr>
            <w:r w:rsidRPr="00507EF4">
              <w:rPr>
                <w:rFonts w:cs="Arial"/>
                <w:sz w:val="18"/>
                <w:szCs w:val="18"/>
              </w:rPr>
              <w:t>activo_fijo_tipos_de_documentos</w:t>
            </w:r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2B774" w14:textId="4413D323" w:rsidR="00507EF4" w:rsidRDefault="00507EF4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463A5AFA" w14:textId="77777777" w:rsidR="00507EF4" w:rsidRDefault="00507EF4" w:rsidP="00507EF4"/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507EF4" w:rsidRPr="00A73901" w14:paraId="4AC91BBA" w14:textId="77777777" w:rsidTr="00000E90">
        <w:tc>
          <w:tcPr>
            <w:tcW w:w="2207" w:type="dxa"/>
          </w:tcPr>
          <w:p w14:paraId="47C10E33" w14:textId="77777777" w:rsidR="00507EF4" w:rsidRPr="00E56DB5" w:rsidRDefault="00507EF4" w:rsidP="00000E90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544A8B26" w14:textId="211D5F10" w:rsidR="00507EF4" w:rsidRPr="00A73901" w:rsidRDefault="00507EF4" w:rsidP="00000E90">
            <w:pPr>
              <w:rPr>
                <w:rFonts w:cs="Arial"/>
              </w:rPr>
            </w:pPr>
            <w:r>
              <w:rPr>
                <w:rFonts w:ascii="Verdana" w:hAnsi="Verdana"/>
                <w:color w:val="000000"/>
                <w:sz w:val="21"/>
                <w:szCs w:val="21"/>
                <w:shd w:val="clear" w:color="auto" w:fill="F8F9FA"/>
              </w:rPr>
              <w:t>tipo_de_documentos</w:t>
            </w:r>
          </w:p>
        </w:tc>
      </w:tr>
      <w:tr w:rsidR="00507EF4" w:rsidRPr="00A73901" w14:paraId="4E61C70E" w14:textId="77777777" w:rsidTr="00000E90">
        <w:trPr>
          <w:trHeight w:val="247"/>
        </w:trPr>
        <w:tc>
          <w:tcPr>
            <w:tcW w:w="2207" w:type="dxa"/>
          </w:tcPr>
          <w:p w14:paraId="20399021" w14:textId="77777777" w:rsidR="00507EF4" w:rsidRPr="00E56DB5" w:rsidRDefault="00507EF4" w:rsidP="00000E90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5B5B087F" w14:textId="259ED76B" w:rsidR="00507EF4" w:rsidRPr="00A7413E" w:rsidRDefault="00507EF4" w:rsidP="00000E90">
            <w:pPr>
              <w:rPr>
                <w:rFonts w:cs="Arial"/>
              </w:rPr>
            </w:pPr>
            <w:r>
              <w:rPr>
                <w:rFonts w:cs="Arial"/>
              </w:rPr>
              <w:t>Catálogo para identificar los posibles tipos de documentos.</w:t>
            </w:r>
          </w:p>
        </w:tc>
      </w:tr>
    </w:tbl>
    <w:p w14:paraId="181E328A" w14:textId="77777777" w:rsidR="00507EF4" w:rsidRPr="00A73901" w:rsidRDefault="00507EF4" w:rsidP="00507EF4">
      <w:pPr>
        <w:rPr>
          <w:rFonts w:cs="Arial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13"/>
        <w:gridCol w:w="835"/>
        <w:gridCol w:w="843"/>
        <w:gridCol w:w="843"/>
        <w:gridCol w:w="843"/>
        <w:gridCol w:w="843"/>
        <w:gridCol w:w="541"/>
        <w:gridCol w:w="1468"/>
      </w:tblGrid>
      <w:tr w:rsidR="00507EF4" w14:paraId="6C4F7DD8" w14:textId="77777777" w:rsidTr="00097CF4">
        <w:trPr>
          <w:trHeight w:val="598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85926D" w14:textId="77777777" w:rsidR="00507EF4" w:rsidRPr="00507EF4" w:rsidRDefault="00507EF4" w:rsidP="00000E90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507EF4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Nombre del campo</w:t>
            </w:r>
          </w:p>
        </w:tc>
        <w:tc>
          <w:tcPr>
            <w:tcW w:w="4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4F4592" w14:textId="77777777" w:rsidR="00507EF4" w:rsidRPr="00507EF4" w:rsidRDefault="00507EF4" w:rsidP="00000E90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507EF4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Tipo de dato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2CFA69" w14:textId="77777777" w:rsidR="00507EF4" w:rsidRPr="00507EF4" w:rsidRDefault="00507EF4" w:rsidP="00000E90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507EF4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Tamaño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8F5818" w14:textId="77777777" w:rsidR="00507EF4" w:rsidRPr="00507EF4" w:rsidRDefault="00507EF4" w:rsidP="00000E90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507EF4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Dominio de valores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339BA3" w14:textId="77777777" w:rsidR="00507EF4" w:rsidRPr="00507EF4" w:rsidRDefault="00507EF4" w:rsidP="00000E90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507EF4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Valor por default</w:t>
            </w:r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E68D11" w14:textId="77777777" w:rsidR="00507EF4" w:rsidRPr="00507EF4" w:rsidRDefault="00507EF4" w:rsidP="00000E90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507EF4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PK</w:t>
            </w:r>
          </w:p>
          <w:p w14:paraId="03BE7848" w14:textId="77777777" w:rsidR="00507EF4" w:rsidRPr="00507EF4" w:rsidRDefault="00507EF4" w:rsidP="00000E90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507EF4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1910FD" w14:textId="77777777" w:rsidR="00507EF4" w:rsidRPr="00507EF4" w:rsidRDefault="00507EF4" w:rsidP="00000E90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507EF4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Valor nulo</w:t>
            </w:r>
          </w:p>
        </w:tc>
        <w:tc>
          <w:tcPr>
            <w:tcW w:w="8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AD818C" w14:textId="77777777" w:rsidR="00507EF4" w:rsidRPr="00507EF4" w:rsidRDefault="00507EF4" w:rsidP="00000E90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507EF4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Descripción</w:t>
            </w:r>
          </w:p>
        </w:tc>
      </w:tr>
      <w:tr w:rsidR="00507EF4" w14:paraId="4E7601F1" w14:textId="77777777" w:rsidTr="00097CF4">
        <w:trPr>
          <w:trHeight w:val="468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9BCB31" w14:textId="77777777" w:rsidR="00507EF4" w:rsidRDefault="00507EF4" w:rsidP="00000E9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</w:t>
            </w:r>
          </w:p>
        </w:tc>
        <w:tc>
          <w:tcPr>
            <w:tcW w:w="4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CEFD3B" w14:textId="77777777" w:rsidR="00507EF4" w:rsidRDefault="00507EF4" w:rsidP="00000E9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D57F86" w14:textId="77777777" w:rsidR="00507EF4" w:rsidRDefault="00507EF4" w:rsidP="00000E9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8A0F45" w14:textId="77777777" w:rsidR="00507EF4" w:rsidRDefault="00507EF4" w:rsidP="00000E9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78B0DE" w14:textId="77777777" w:rsidR="00507EF4" w:rsidRDefault="00507EF4" w:rsidP="00000E9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261694" w14:textId="77777777" w:rsidR="00507EF4" w:rsidRDefault="00507EF4" w:rsidP="00000E9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3D151E" w14:textId="77777777" w:rsidR="00507EF4" w:rsidRDefault="00507EF4" w:rsidP="00000E9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PK</w:t>
            </w:r>
          </w:p>
        </w:tc>
        <w:tc>
          <w:tcPr>
            <w:tcW w:w="8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5FE235" w14:textId="77777777" w:rsidR="00507EF4" w:rsidRDefault="00507EF4" w:rsidP="00000E9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lave del modelo.</w:t>
            </w:r>
          </w:p>
        </w:tc>
      </w:tr>
      <w:tr w:rsidR="00097CF4" w14:paraId="0FA9D27B" w14:textId="77777777" w:rsidTr="00097CF4">
        <w:trPr>
          <w:trHeight w:val="468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F1ECCC" w14:textId="3311E35C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1D787A">
              <w:rPr>
                <w:rFonts w:cs="Arial"/>
                <w:color w:val="000000"/>
                <w:sz w:val="16"/>
                <w:szCs w:val="16"/>
                <w:lang w:eastAsia="es-MX"/>
              </w:rPr>
              <w:t>entidad_municipal</w:t>
            </w:r>
          </w:p>
        </w:tc>
        <w:tc>
          <w:tcPr>
            <w:tcW w:w="4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160F39" w14:textId="504C019C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52D1A1" w14:textId="0EE69890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40D1C0" w14:textId="3F778C74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BB786E" w14:textId="68540432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081150" w14:textId="7A31EBFF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8D25EC" w14:textId="68377CD0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F48BF4" w14:textId="33BC160C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 la entidad municipal correspondiente.</w:t>
            </w:r>
          </w:p>
        </w:tc>
      </w:tr>
      <w:tr w:rsidR="00097CF4" w14:paraId="2B4C28C5" w14:textId="77777777" w:rsidTr="00097CF4">
        <w:trPr>
          <w:trHeight w:val="468"/>
        </w:trPr>
        <w:tc>
          <w:tcPr>
            <w:tcW w:w="14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35609B" w14:textId="01E2DC02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escripcion</w:t>
            </w:r>
          </w:p>
        </w:tc>
        <w:tc>
          <w:tcPr>
            <w:tcW w:w="4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C7DCEC" w14:textId="74A31A0F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730F92" w14:textId="77777777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29129A" w14:textId="77777777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BB917C" w14:textId="77777777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C91F7C" w14:textId="77777777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C99EEF" w14:textId="77777777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8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E2E3DB" w14:textId="0457787F" w:rsidR="00097CF4" w:rsidRDefault="00097CF4" w:rsidP="00097CF4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 xml:space="preserve">Descripción de los distintos tipos de documentos, como base se contará con: póliza adquisición del bien, póliza baja del bien, 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lastRenderedPageBreak/>
              <w:t>factura de adquisición, escritura de adjudicación, contrato / convenio, acta de alta, factura, escritura y documento interno. Esto aplicará para todas las entidades generadas.</w:t>
            </w:r>
          </w:p>
        </w:tc>
      </w:tr>
    </w:tbl>
    <w:p w14:paraId="41C82486" w14:textId="77777777" w:rsidR="00507EF4" w:rsidRDefault="00507EF4" w:rsidP="00507EF4">
      <w:pPr>
        <w:outlineLvl w:val="0"/>
        <w:rPr>
          <w:rFonts w:cs="Arial"/>
          <w:b/>
          <w:sz w:val="26"/>
          <w:szCs w:val="26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507EF4" w14:paraId="7B3390B5" w14:textId="77777777" w:rsidTr="00000E90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362E0A76" w14:textId="1E4730E0" w:rsidR="00507EF4" w:rsidRDefault="00507EF4" w:rsidP="00000E90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Relaciones: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542C48" w14:textId="77777777" w:rsidR="00507EF4" w:rsidRDefault="00507EF4" w:rsidP="00000E90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507EF4" w14:paraId="459169F5" w14:textId="77777777" w:rsidTr="00000E90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4365B2" w14:textId="77777777" w:rsidR="00507EF4" w:rsidRDefault="00507EF4" w:rsidP="00000E90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entidad_municipal</w:t>
            </w:r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A10D8C" w14:textId="77777777" w:rsidR="00507EF4" w:rsidRDefault="00507EF4" w:rsidP="00000E90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7A5AB7D2" w14:textId="77777777" w:rsidR="00507EF4" w:rsidRDefault="00507EF4" w:rsidP="00507EF4"/>
    <w:p w14:paraId="6E34B9F1" w14:textId="77777777" w:rsidR="00BB5120" w:rsidRDefault="00BB5120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D3AEA07" w14:textId="142DDD0D" w:rsidR="00A7413E" w:rsidRDefault="00BB5120" w:rsidP="00A7413E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2508704"/>
      <w:r>
        <w:rPr>
          <w:rFonts w:cs="Arial"/>
          <w:b/>
          <w:sz w:val="26"/>
          <w:szCs w:val="26"/>
        </w:rPr>
        <w:lastRenderedPageBreak/>
        <w:t>Anexos</w:t>
      </w:r>
      <w:r w:rsidR="0003000B">
        <w:rPr>
          <w:rFonts w:cs="Arial"/>
          <w:b/>
          <w:sz w:val="26"/>
          <w:szCs w:val="26"/>
        </w:rPr>
        <w:t>.</w:t>
      </w:r>
      <w:bookmarkEnd w:id="6"/>
    </w:p>
    <w:p w14:paraId="0C6BA4D0" w14:textId="0F70421D" w:rsidR="0003000B" w:rsidRDefault="0003000B" w:rsidP="009B6689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/>
      </w:r>
      <w:r>
        <w:rPr>
          <w:lang w:val="es-MX" w:eastAsia="en-US"/>
        </w:rPr>
        <w:t>Se presenta el planteamiento de la pestaña “Expediente”.</w:t>
      </w:r>
    </w:p>
    <w:p w14:paraId="3E85EA67" w14:textId="4B148CBC" w:rsidR="0003000B" w:rsidRDefault="0003000B" w:rsidP="009B6689">
      <w:r w:rsidRPr="0003000B">
        <w:rPr>
          <w:noProof/>
          <w:lang w:val="es-MX" w:eastAsia="es-MX"/>
        </w:rPr>
        <w:drawing>
          <wp:inline distT="0" distB="0" distL="0" distR="0" wp14:anchorId="5883F584" wp14:editId="2522EA25">
            <wp:extent cx="5549265" cy="2590583"/>
            <wp:effectExtent l="0" t="0" r="0" b="63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25905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0FDA80" w14:textId="16A69130" w:rsidR="00EB2BA0" w:rsidRDefault="00EB2BA0" w:rsidP="009B6689">
      <w:r w:rsidRPr="00EB2BA0">
        <w:t>En esta pestaña se deberá y/o podrá adjuntar documentos soporte de la administración de</w:t>
      </w:r>
      <w:r>
        <w:t xml:space="preserve"> </w:t>
      </w:r>
      <w:r w:rsidRPr="00EB2BA0">
        <w:t>los bienes de activo fijo.</w:t>
      </w:r>
    </w:p>
    <w:p w14:paraId="5A85294B" w14:textId="2E3509C8" w:rsidR="00EB2BA0" w:rsidRPr="00EB2BA0" w:rsidRDefault="00EB2BA0" w:rsidP="009B6689">
      <w:pPr>
        <w:pStyle w:val="ListParagraph"/>
        <w:numPr>
          <w:ilvl w:val="0"/>
          <w:numId w:val="31"/>
        </w:numPr>
      </w:pPr>
      <w:r w:rsidRPr="00EB2BA0">
        <w:t xml:space="preserve">Se considerará los 5 conceptos fijos de documentos, de factura de adquisición a acta de alta, que se pueden adjuntar, y el </w:t>
      </w:r>
      <w:r w:rsidRPr="009B6689">
        <w:rPr>
          <w:highlight w:val="darkGray"/>
        </w:rPr>
        <w:t>cliente podrá agregar renglones para adjuntar otros documentos.</w:t>
      </w:r>
    </w:p>
    <w:p w14:paraId="0D1FA985" w14:textId="3DD89144" w:rsidR="00EB2BA0" w:rsidRPr="00EB2BA0" w:rsidRDefault="00EB2BA0" w:rsidP="009B6689">
      <w:pPr>
        <w:pStyle w:val="ListParagraph"/>
        <w:numPr>
          <w:ilvl w:val="0"/>
          <w:numId w:val="31"/>
        </w:numPr>
      </w:pPr>
      <w:r w:rsidRPr="00EB2BA0">
        <w:t xml:space="preserve">Al darle </w:t>
      </w:r>
      <w:r w:rsidR="003E16F7" w:rsidRPr="00EB2BA0">
        <w:t>clic</w:t>
      </w:r>
      <w:r w:rsidRPr="00EB2BA0">
        <w:t xml:space="preserve"> el botón </w:t>
      </w:r>
      <w:r w:rsidR="009B6689">
        <w:t>a</w:t>
      </w:r>
      <w:r w:rsidRPr="00EB2BA0">
        <w:t xml:space="preserve">gregar, sugiero que se active un renglón adicional para agregar el texto del documento que se va a agregar, por ejemplo, </w:t>
      </w:r>
      <w:r w:rsidR="009B6689">
        <w:t>A</w:t>
      </w:r>
      <w:r w:rsidRPr="00EB2BA0">
        <w:t xml:space="preserve">valúo 1, </w:t>
      </w:r>
      <w:r w:rsidR="009B6689">
        <w:t>E</w:t>
      </w:r>
      <w:r w:rsidRPr="00EB2BA0">
        <w:t>scritura de venta, Acta de Baja, etc.</w:t>
      </w:r>
    </w:p>
    <w:p w14:paraId="570C9C14" w14:textId="2E20BE6D" w:rsidR="00EB2BA0" w:rsidRPr="00EB2BA0" w:rsidRDefault="00EB2BA0" w:rsidP="009B6689">
      <w:pPr>
        <w:pStyle w:val="ListParagraph"/>
        <w:numPr>
          <w:ilvl w:val="0"/>
          <w:numId w:val="31"/>
        </w:numPr>
      </w:pPr>
      <w:r w:rsidRPr="00EB2BA0">
        <w:t xml:space="preserve">Póliza </w:t>
      </w:r>
      <w:r w:rsidR="009B6689">
        <w:t>a</w:t>
      </w:r>
      <w:r w:rsidRPr="00EB2BA0">
        <w:t xml:space="preserve">dquisición del </w:t>
      </w:r>
      <w:r w:rsidR="009B6689">
        <w:t>b</w:t>
      </w:r>
      <w:r w:rsidRPr="00EB2BA0">
        <w:t xml:space="preserve">ien, debe adjuntarse de manera automática, ésta se va a tomar a partir de los bienes que nuevos que se den de alta en el SAC, y en el proceso de recepción de bienes que se desarrollará en </w:t>
      </w:r>
      <w:r w:rsidRPr="009B6689">
        <w:rPr>
          <w:highlight w:val="yellow"/>
        </w:rPr>
        <w:t>otra ficha de trabajo.</w:t>
      </w:r>
    </w:p>
    <w:p w14:paraId="6E67F2C4" w14:textId="5B682FFC" w:rsidR="00EB2BA0" w:rsidRPr="00EB2BA0" w:rsidRDefault="00EB2BA0" w:rsidP="009B6689">
      <w:pPr>
        <w:pStyle w:val="ListParagraph"/>
        <w:numPr>
          <w:ilvl w:val="0"/>
          <w:numId w:val="31"/>
        </w:numPr>
      </w:pPr>
      <w:r w:rsidRPr="00EB2BA0">
        <w:t xml:space="preserve">Póliza </w:t>
      </w:r>
      <w:r w:rsidR="009B6689">
        <w:t>b</w:t>
      </w:r>
      <w:r w:rsidRPr="00EB2BA0">
        <w:t xml:space="preserve">aja del </w:t>
      </w:r>
      <w:r w:rsidR="009B6689">
        <w:t>b</w:t>
      </w:r>
      <w:r w:rsidRPr="00EB2BA0">
        <w:t>ien, ésta se va a generar en la funcionalidad de B</w:t>
      </w:r>
      <w:r w:rsidRPr="009B6689">
        <w:rPr>
          <w:highlight w:val="yellow"/>
        </w:rPr>
        <w:t xml:space="preserve">aja de </w:t>
      </w:r>
      <w:r w:rsidR="009B6689" w:rsidRPr="009B6689">
        <w:rPr>
          <w:highlight w:val="yellow"/>
        </w:rPr>
        <w:t>a</w:t>
      </w:r>
      <w:r w:rsidRPr="009B6689">
        <w:rPr>
          <w:highlight w:val="yellow"/>
        </w:rPr>
        <w:t xml:space="preserve">ctivo </w:t>
      </w:r>
      <w:r w:rsidR="009B6689" w:rsidRPr="009B6689">
        <w:rPr>
          <w:highlight w:val="yellow"/>
        </w:rPr>
        <w:t>f</w:t>
      </w:r>
      <w:r w:rsidRPr="009B6689">
        <w:rPr>
          <w:highlight w:val="yellow"/>
        </w:rPr>
        <w:t>ijo, que se desarrollará en otra ficha de trabajo.</w:t>
      </w:r>
    </w:p>
    <w:sectPr w:rsidR="00EB2BA0" w:rsidRPr="00EB2BA0" w:rsidSect="00562F83">
      <w:footerReference w:type="default" r:id="rId20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18F0595" w14:textId="77777777" w:rsidR="00AF7C84" w:rsidRDefault="00AF7C84">
      <w:r>
        <w:separator/>
      </w:r>
    </w:p>
  </w:endnote>
  <w:endnote w:type="continuationSeparator" w:id="0">
    <w:p w14:paraId="563C7476" w14:textId="77777777" w:rsidR="00AF7C84" w:rsidRDefault="00AF7C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6D943C" w14:textId="77777777" w:rsidR="00D75473" w:rsidRPr="00E445D3" w:rsidRDefault="00D75473">
    <w:pPr>
      <w:pStyle w:val="Footer"/>
      <w:rPr>
        <w:rFonts w:ascii="Humnst777 BT" w:hAnsi="Humnst777 BT"/>
        <w:sz w:val="2"/>
      </w:rPr>
    </w:pPr>
  </w:p>
  <w:p w14:paraId="296D943D" w14:textId="77777777" w:rsidR="00D75473" w:rsidRPr="00073EBE" w:rsidRDefault="00D75473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75473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75473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75473" w:rsidRDefault="00D7547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937"/>
      <w:gridCol w:w="470"/>
    </w:tblGrid>
    <w:tr w:rsidR="00D75473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75473" w:rsidRDefault="00D75473" w:rsidP="00717985">
              <w:pPr>
                <w:pStyle w:val="Header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 w:rsidR="00204810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4D04458D" w:rsidR="00D75473" w:rsidRDefault="00D75473">
          <w:pPr>
            <w:pStyle w:val="Footer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895209">
            <w:rPr>
              <w:noProof/>
              <w:color w:val="FFFFFF" w:themeColor="background1"/>
            </w:rPr>
            <w:t>13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75473" w:rsidRDefault="00D7547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AD7ABEF" w14:textId="77777777" w:rsidR="00AF7C84" w:rsidRDefault="00AF7C84">
      <w:r>
        <w:separator/>
      </w:r>
    </w:p>
  </w:footnote>
  <w:footnote w:type="continuationSeparator" w:id="0">
    <w:p w14:paraId="13A1F318" w14:textId="77777777" w:rsidR="00AF7C84" w:rsidRDefault="00AF7C8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75473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75473" w:rsidRPr="00465F7B" w:rsidRDefault="00D75473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75473" w:rsidRPr="00B66E5C" w:rsidRDefault="00D75473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75473" w:rsidRPr="000453CE" w:rsidRDefault="00D75473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75473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75473" w:rsidRPr="007A1D28" w:rsidRDefault="00D75473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75473" w:rsidRPr="00CC0DB4" w:rsidRDefault="00D75473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75473" w:rsidRDefault="00D75473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75473" w:rsidRDefault="00D7547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75473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75473" w:rsidRDefault="00D75473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75473" w:rsidRDefault="00D75473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</w:tr>
    <w:tr w:rsidR="00D75473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75473" w:rsidRDefault="00D75473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75473" w:rsidRDefault="00D754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A7659BF"/>
    <w:multiLevelType w:val="hybridMultilevel"/>
    <w:tmpl w:val="90300B9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5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7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1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3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75E06CC3"/>
    <w:multiLevelType w:val="multilevel"/>
    <w:tmpl w:val="9E6E5F18"/>
    <w:lvl w:ilvl="0">
      <w:start w:val="1"/>
      <w:numFmt w:val="decimal"/>
      <w:pStyle w:val="Heading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6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9"/>
  </w:num>
  <w:num w:numId="3">
    <w:abstractNumId w:val="7"/>
  </w:num>
  <w:num w:numId="4">
    <w:abstractNumId w:val="1"/>
  </w:num>
  <w:num w:numId="5">
    <w:abstractNumId w:val="0"/>
  </w:num>
  <w:num w:numId="6">
    <w:abstractNumId w:val="4"/>
  </w:num>
  <w:num w:numId="7">
    <w:abstractNumId w:val="14"/>
  </w:num>
  <w:num w:numId="8">
    <w:abstractNumId w:val="12"/>
  </w:num>
  <w:num w:numId="9">
    <w:abstractNumId w:val="15"/>
  </w:num>
  <w:num w:numId="10">
    <w:abstractNumId w:val="15"/>
  </w:num>
  <w:num w:numId="11">
    <w:abstractNumId w:val="15"/>
  </w:num>
  <w:num w:numId="12">
    <w:abstractNumId w:val="15"/>
  </w:num>
  <w:num w:numId="13">
    <w:abstractNumId w:val="15"/>
  </w:num>
  <w:num w:numId="14">
    <w:abstractNumId w:val="15"/>
  </w:num>
  <w:num w:numId="15">
    <w:abstractNumId w:val="15"/>
  </w:num>
  <w:num w:numId="16">
    <w:abstractNumId w:val="15"/>
  </w:num>
  <w:num w:numId="17">
    <w:abstractNumId w:val="15"/>
  </w:num>
  <w:num w:numId="18">
    <w:abstractNumId w:val="15"/>
  </w:num>
  <w:num w:numId="19">
    <w:abstractNumId w:val="15"/>
  </w:num>
  <w:num w:numId="20">
    <w:abstractNumId w:val="15"/>
  </w:num>
  <w:num w:numId="21">
    <w:abstractNumId w:val="10"/>
  </w:num>
  <w:num w:numId="22">
    <w:abstractNumId w:val="18"/>
  </w:num>
  <w:num w:numId="23">
    <w:abstractNumId w:val="5"/>
  </w:num>
  <w:num w:numId="24">
    <w:abstractNumId w:val="3"/>
  </w:num>
  <w:num w:numId="25">
    <w:abstractNumId w:val="8"/>
  </w:num>
  <w:num w:numId="26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1"/>
  </w:num>
  <w:num w:numId="28">
    <w:abstractNumId w:val="13"/>
  </w:num>
  <w:num w:numId="29">
    <w:abstractNumId w:val="6"/>
  </w:num>
  <w:num w:numId="30">
    <w:abstractNumId w:val="17"/>
  </w:num>
  <w:num w:numId="3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000B"/>
    <w:rsid w:val="0003192A"/>
    <w:rsid w:val="0003267B"/>
    <w:rsid w:val="0004035A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3EBE"/>
    <w:rsid w:val="00075CB8"/>
    <w:rsid w:val="0008016B"/>
    <w:rsid w:val="00080390"/>
    <w:rsid w:val="000849AA"/>
    <w:rsid w:val="00090FB0"/>
    <w:rsid w:val="000948F0"/>
    <w:rsid w:val="00094BAE"/>
    <w:rsid w:val="00096FA6"/>
    <w:rsid w:val="00097CF4"/>
    <w:rsid w:val="000A1E72"/>
    <w:rsid w:val="000A404C"/>
    <w:rsid w:val="000A4558"/>
    <w:rsid w:val="000A6169"/>
    <w:rsid w:val="000C3BC4"/>
    <w:rsid w:val="000C5DCD"/>
    <w:rsid w:val="000C5E26"/>
    <w:rsid w:val="000C774D"/>
    <w:rsid w:val="000D2DDC"/>
    <w:rsid w:val="000D3EE6"/>
    <w:rsid w:val="000D6D04"/>
    <w:rsid w:val="000E0CE2"/>
    <w:rsid w:val="000E4E3F"/>
    <w:rsid w:val="000F6627"/>
    <w:rsid w:val="000F6903"/>
    <w:rsid w:val="000F6F59"/>
    <w:rsid w:val="001020E1"/>
    <w:rsid w:val="0010266A"/>
    <w:rsid w:val="00103D59"/>
    <w:rsid w:val="00112388"/>
    <w:rsid w:val="0011301C"/>
    <w:rsid w:val="00115D70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76BC6"/>
    <w:rsid w:val="00184663"/>
    <w:rsid w:val="001A276B"/>
    <w:rsid w:val="001A4589"/>
    <w:rsid w:val="001A6036"/>
    <w:rsid w:val="001A63A5"/>
    <w:rsid w:val="001A7BAA"/>
    <w:rsid w:val="001B181C"/>
    <w:rsid w:val="001B2390"/>
    <w:rsid w:val="001B6DF8"/>
    <w:rsid w:val="001B7F92"/>
    <w:rsid w:val="001C1D98"/>
    <w:rsid w:val="001D1918"/>
    <w:rsid w:val="001D3AAE"/>
    <w:rsid w:val="001E2D3E"/>
    <w:rsid w:val="001E496E"/>
    <w:rsid w:val="001E79AC"/>
    <w:rsid w:val="001F1E4C"/>
    <w:rsid w:val="001F2702"/>
    <w:rsid w:val="001F2BE5"/>
    <w:rsid w:val="001F5E92"/>
    <w:rsid w:val="001F653B"/>
    <w:rsid w:val="00200D65"/>
    <w:rsid w:val="00201D2B"/>
    <w:rsid w:val="00202A7A"/>
    <w:rsid w:val="002037F4"/>
    <w:rsid w:val="00204810"/>
    <w:rsid w:val="00211FC3"/>
    <w:rsid w:val="00213F5F"/>
    <w:rsid w:val="002151AC"/>
    <w:rsid w:val="002169EE"/>
    <w:rsid w:val="00217126"/>
    <w:rsid w:val="0021776E"/>
    <w:rsid w:val="00223FF0"/>
    <w:rsid w:val="00225BDA"/>
    <w:rsid w:val="00232C04"/>
    <w:rsid w:val="00241CD1"/>
    <w:rsid w:val="00244E9B"/>
    <w:rsid w:val="00251E14"/>
    <w:rsid w:val="002520BC"/>
    <w:rsid w:val="00252DE3"/>
    <w:rsid w:val="002536DB"/>
    <w:rsid w:val="002537D2"/>
    <w:rsid w:val="00253B9F"/>
    <w:rsid w:val="00260631"/>
    <w:rsid w:val="00260C67"/>
    <w:rsid w:val="002611FB"/>
    <w:rsid w:val="00262B8E"/>
    <w:rsid w:val="002674D1"/>
    <w:rsid w:val="002771DE"/>
    <w:rsid w:val="00280637"/>
    <w:rsid w:val="00283A60"/>
    <w:rsid w:val="00285E13"/>
    <w:rsid w:val="002924F5"/>
    <w:rsid w:val="00293F4A"/>
    <w:rsid w:val="00295FD7"/>
    <w:rsid w:val="00297495"/>
    <w:rsid w:val="002A6988"/>
    <w:rsid w:val="002A6A3A"/>
    <w:rsid w:val="002B509F"/>
    <w:rsid w:val="002B5A0B"/>
    <w:rsid w:val="002B7C8B"/>
    <w:rsid w:val="002B7F4B"/>
    <w:rsid w:val="002C0154"/>
    <w:rsid w:val="002C11EE"/>
    <w:rsid w:val="002C26B5"/>
    <w:rsid w:val="002C2BFA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40F9"/>
    <w:rsid w:val="00304E46"/>
    <w:rsid w:val="003068DD"/>
    <w:rsid w:val="00310BA5"/>
    <w:rsid w:val="0031674F"/>
    <w:rsid w:val="00322962"/>
    <w:rsid w:val="003249FF"/>
    <w:rsid w:val="00330195"/>
    <w:rsid w:val="00331D94"/>
    <w:rsid w:val="00333BC8"/>
    <w:rsid w:val="00337DEF"/>
    <w:rsid w:val="0034001D"/>
    <w:rsid w:val="003467BF"/>
    <w:rsid w:val="00346BFE"/>
    <w:rsid w:val="00353756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1F9B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E16F7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6BCD"/>
    <w:rsid w:val="00465F7B"/>
    <w:rsid w:val="00471E72"/>
    <w:rsid w:val="00471F5E"/>
    <w:rsid w:val="00475F7A"/>
    <w:rsid w:val="00482288"/>
    <w:rsid w:val="00487386"/>
    <w:rsid w:val="00487BFB"/>
    <w:rsid w:val="00490541"/>
    <w:rsid w:val="004911D6"/>
    <w:rsid w:val="004B3D7A"/>
    <w:rsid w:val="004C014B"/>
    <w:rsid w:val="004C0B7F"/>
    <w:rsid w:val="004C2A7A"/>
    <w:rsid w:val="004D348C"/>
    <w:rsid w:val="004D3A26"/>
    <w:rsid w:val="004D3BB6"/>
    <w:rsid w:val="004D4235"/>
    <w:rsid w:val="004D688E"/>
    <w:rsid w:val="004D7392"/>
    <w:rsid w:val="004F480A"/>
    <w:rsid w:val="004F75A0"/>
    <w:rsid w:val="00500C3D"/>
    <w:rsid w:val="00507EF4"/>
    <w:rsid w:val="00513526"/>
    <w:rsid w:val="00513E8F"/>
    <w:rsid w:val="0051515A"/>
    <w:rsid w:val="00515786"/>
    <w:rsid w:val="00515B07"/>
    <w:rsid w:val="00515BE2"/>
    <w:rsid w:val="0051741F"/>
    <w:rsid w:val="005207C5"/>
    <w:rsid w:val="00522BCF"/>
    <w:rsid w:val="00523197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727"/>
    <w:rsid w:val="00593FBE"/>
    <w:rsid w:val="00595FFE"/>
    <w:rsid w:val="005A0ECA"/>
    <w:rsid w:val="005B0BB1"/>
    <w:rsid w:val="005B3722"/>
    <w:rsid w:val="005B6DA2"/>
    <w:rsid w:val="005C47A8"/>
    <w:rsid w:val="005D488E"/>
    <w:rsid w:val="005D6515"/>
    <w:rsid w:val="005E318B"/>
    <w:rsid w:val="005E3476"/>
    <w:rsid w:val="005E6CD9"/>
    <w:rsid w:val="005F4827"/>
    <w:rsid w:val="0060736D"/>
    <w:rsid w:val="00611880"/>
    <w:rsid w:val="00613051"/>
    <w:rsid w:val="00617A24"/>
    <w:rsid w:val="00632CA6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911B1"/>
    <w:rsid w:val="006919E9"/>
    <w:rsid w:val="00694FAF"/>
    <w:rsid w:val="0069516E"/>
    <w:rsid w:val="00697839"/>
    <w:rsid w:val="006A13A4"/>
    <w:rsid w:val="006A7359"/>
    <w:rsid w:val="006B0DA6"/>
    <w:rsid w:val="006B1048"/>
    <w:rsid w:val="006B54B3"/>
    <w:rsid w:val="006B5B74"/>
    <w:rsid w:val="006B61E3"/>
    <w:rsid w:val="006B69BD"/>
    <w:rsid w:val="006C0CED"/>
    <w:rsid w:val="006C15FB"/>
    <w:rsid w:val="006C3524"/>
    <w:rsid w:val="006C77B2"/>
    <w:rsid w:val="006D2E4E"/>
    <w:rsid w:val="006D34E2"/>
    <w:rsid w:val="006D5183"/>
    <w:rsid w:val="006D5DAE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37BD"/>
    <w:rsid w:val="00717985"/>
    <w:rsid w:val="00722922"/>
    <w:rsid w:val="007235D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1C16"/>
    <w:rsid w:val="00763AD8"/>
    <w:rsid w:val="00766413"/>
    <w:rsid w:val="0076681B"/>
    <w:rsid w:val="007673A9"/>
    <w:rsid w:val="0077147C"/>
    <w:rsid w:val="00771DF3"/>
    <w:rsid w:val="0077423E"/>
    <w:rsid w:val="00776E71"/>
    <w:rsid w:val="00790BC4"/>
    <w:rsid w:val="00791FBD"/>
    <w:rsid w:val="00792FBB"/>
    <w:rsid w:val="007977F5"/>
    <w:rsid w:val="007A1D28"/>
    <w:rsid w:val="007A342B"/>
    <w:rsid w:val="007B0261"/>
    <w:rsid w:val="007B0AC8"/>
    <w:rsid w:val="007C077F"/>
    <w:rsid w:val="007C2A07"/>
    <w:rsid w:val="007C38B9"/>
    <w:rsid w:val="007C75CA"/>
    <w:rsid w:val="007C7BFD"/>
    <w:rsid w:val="007D17C3"/>
    <w:rsid w:val="007D38BD"/>
    <w:rsid w:val="007D6316"/>
    <w:rsid w:val="007E1225"/>
    <w:rsid w:val="007E5032"/>
    <w:rsid w:val="007E71D3"/>
    <w:rsid w:val="007F5A19"/>
    <w:rsid w:val="007F7B03"/>
    <w:rsid w:val="0080467C"/>
    <w:rsid w:val="00804D72"/>
    <w:rsid w:val="0080605A"/>
    <w:rsid w:val="00825CF8"/>
    <w:rsid w:val="008276E8"/>
    <w:rsid w:val="0083072C"/>
    <w:rsid w:val="00831414"/>
    <w:rsid w:val="00833F65"/>
    <w:rsid w:val="00834CFD"/>
    <w:rsid w:val="0084121F"/>
    <w:rsid w:val="0084289E"/>
    <w:rsid w:val="008448ED"/>
    <w:rsid w:val="008474E9"/>
    <w:rsid w:val="00847BAD"/>
    <w:rsid w:val="00854FB5"/>
    <w:rsid w:val="00856408"/>
    <w:rsid w:val="0086035E"/>
    <w:rsid w:val="0086092C"/>
    <w:rsid w:val="00861848"/>
    <w:rsid w:val="008636A6"/>
    <w:rsid w:val="00864C9B"/>
    <w:rsid w:val="00864DA6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4A83"/>
    <w:rsid w:val="00895209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788C"/>
    <w:rsid w:val="009316E3"/>
    <w:rsid w:val="00936CFC"/>
    <w:rsid w:val="009374F4"/>
    <w:rsid w:val="009415FB"/>
    <w:rsid w:val="00944E14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B6689"/>
    <w:rsid w:val="009C4905"/>
    <w:rsid w:val="009C7113"/>
    <w:rsid w:val="009D120A"/>
    <w:rsid w:val="009D5C49"/>
    <w:rsid w:val="009D6A8A"/>
    <w:rsid w:val="009E2637"/>
    <w:rsid w:val="009F0F50"/>
    <w:rsid w:val="009F1072"/>
    <w:rsid w:val="009F4A2A"/>
    <w:rsid w:val="009F56BE"/>
    <w:rsid w:val="009F6363"/>
    <w:rsid w:val="00A01509"/>
    <w:rsid w:val="00A079E7"/>
    <w:rsid w:val="00A13F90"/>
    <w:rsid w:val="00A30BCE"/>
    <w:rsid w:val="00A372B3"/>
    <w:rsid w:val="00A451A9"/>
    <w:rsid w:val="00A47579"/>
    <w:rsid w:val="00A50069"/>
    <w:rsid w:val="00A54BC7"/>
    <w:rsid w:val="00A54E7F"/>
    <w:rsid w:val="00A567D9"/>
    <w:rsid w:val="00A570BC"/>
    <w:rsid w:val="00A67526"/>
    <w:rsid w:val="00A7250E"/>
    <w:rsid w:val="00A73901"/>
    <w:rsid w:val="00A7413E"/>
    <w:rsid w:val="00A74A17"/>
    <w:rsid w:val="00A74E6F"/>
    <w:rsid w:val="00A750BE"/>
    <w:rsid w:val="00A762B3"/>
    <w:rsid w:val="00A80F6C"/>
    <w:rsid w:val="00A82672"/>
    <w:rsid w:val="00A8774A"/>
    <w:rsid w:val="00AA0735"/>
    <w:rsid w:val="00AA24D3"/>
    <w:rsid w:val="00AA6FD6"/>
    <w:rsid w:val="00AB0E3A"/>
    <w:rsid w:val="00AB33FA"/>
    <w:rsid w:val="00AB4DD6"/>
    <w:rsid w:val="00AB5C36"/>
    <w:rsid w:val="00AC020C"/>
    <w:rsid w:val="00AC2D21"/>
    <w:rsid w:val="00AD0798"/>
    <w:rsid w:val="00AD0F74"/>
    <w:rsid w:val="00AD1204"/>
    <w:rsid w:val="00AD3937"/>
    <w:rsid w:val="00AD4FFE"/>
    <w:rsid w:val="00AD7EAA"/>
    <w:rsid w:val="00AE0086"/>
    <w:rsid w:val="00AE2957"/>
    <w:rsid w:val="00AF7C84"/>
    <w:rsid w:val="00B06075"/>
    <w:rsid w:val="00B06854"/>
    <w:rsid w:val="00B12180"/>
    <w:rsid w:val="00B15349"/>
    <w:rsid w:val="00B15A60"/>
    <w:rsid w:val="00B172C8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7739C"/>
    <w:rsid w:val="00B90954"/>
    <w:rsid w:val="00B91199"/>
    <w:rsid w:val="00B932FE"/>
    <w:rsid w:val="00B95C94"/>
    <w:rsid w:val="00B96B8A"/>
    <w:rsid w:val="00BA111B"/>
    <w:rsid w:val="00BA5249"/>
    <w:rsid w:val="00BA6D5E"/>
    <w:rsid w:val="00BA6D8C"/>
    <w:rsid w:val="00BB0BB0"/>
    <w:rsid w:val="00BB2372"/>
    <w:rsid w:val="00BB5120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7559"/>
    <w:rsid w:val="00C51EA9"/>
    <w:rsid w:val="00C526FD"/>
    <w:rsid w:val="00C533E1"/>
    <w:rsid w:val="00C54031"/>
    <w:rsid w:val="00C5581E"/>
    <w:rsid w:val="00C60708"/>
    <w:rsid w:val="00C6603E"/>
    <w:rsid w:val="00C72DB3"/>
    <w:rsid w:val="00C72F20"/>
    <w:rsid w:val="00C72F7D"/>
    <w:rsid w:val="00C8659C"/>
    <w:rsid w:val="00CA009B"/>
    <w:rsid w:val="00CA223D"/>
    <w:rsid w:val="00CA2399"/>
    <w:rsid w:val="00CA2451"/>
    <w:rsid w:val="00CB14FD"/>
    <w:rsid w:val="00CB2497"/>
    <w:rsid w:val="00CB6EE8"/>
    <w:rsid w:val="00CC00F8"/>
    <w:rsid w:val="00CC0C73"/>
    <w:rsid w:val="00CC0DB4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5161A"/>
    <w:rsid w:val="00D62833"/>
    <w:rsid w:val="00D63685"/>
    <w:rsid w:val="00D67EFF"/>
    <w:rsid w:val="00D75473"/>
    <w:rsid w:val="00D76512"/>
    <w:rsid w:val="00D77A49"/>
    <w:rsid w:val="00D81AA3"/>
    <w:rsid w:val="00D81CC8"/>
    <w:rsid w:val="00D821B5"/>
    <w:rsid w:val="00D82A0E"/>
    <w:rsid w:val="00D85272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DC6"/>
    <w:rsid w:val="00DC1E74"/>
    <w:rsid w:val="00DC4326"/>
    <w:rsid w:val="00DD25A1"/>
    <w:rsid w:val="00DD3BB2"/>
    <w:rsid w:val="00DD5D3F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1AEB"/>
    <w:rsid w:val="00E33F71"/>
    <w:rsid w:val="00E34892"/>
    <w:rsid w:val="00E445D3"/>
    <w:rsid w:val="00E45200"/>
    <w:rsid w:val="00E4707E"/>
    <w:rsid w:val="00E47279"/>
    <w:rsid w:val="00E47EBC"/>
    <w:rsid w:val="00E53AEB"/>
    <w:rsid w:val="00E55EFC"/>
    <w:rsid w:val="00E563D3"/>
    <w:rsid w:val="00E56DB5"/>
    <w:rsid w:val="00E662C8"/>
    <w:rsid w:val="00E72235"/>
    <w:rsid w:val="00E72C4F"/>
    <w:rsid w:val="00E80C83"/>
    <w:rsid w:val="00E80F41"/>
    <w:rsid w:val="00E81453"/>
    <w:rsid w:val="00E91C7F"/>
    <w:rsid w:val="00E921D9"/>
    <w:rsid w:val="00E94708"/>
    <w:rsid w:val="00EA3649"/>
    <w:rsid w:val="00EA5344"/>
    <w:rsid w:val="00EB2BA0"/>
    <w:rsid w:val="00EB3696"/>
    <w:rsid w:val="00EB7FB7"/>
    <w:rsid w:val="00EC1E26"/>
    <w:rsid w:val="00ED060B"/>
    <w:rsid w:val="00ED36D6"/>
    <w:rsid w:val="00ED6BB0"/>
    <w:rsid w:val="00EE259B"/>
    <w:rsid w:val="00EF46F3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3448"/>
    <w:rsid w:val="00F95C39"/>
    <w:rsid w:val="00FA3C70"/>
    <w:rsid w:val="00FB1412"/>
    <w:rsid w:val="00FB3108"/>
    <w:rsid w:val="00FC5A27"/>
    <w:rsid w:val="00FD2785"/>
    <w:rsid w:val="00FD3E8B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Heading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Heading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Heading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Heading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Heading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Heading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Heading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Index1">
    <w:name w:val="index 1"/>
    <w:basedOn w:val="Normal"/>
    <w:next w:val="Normal"/>
    <w:autoRedefine/>
    <w:semiHidden/>
    <w:pPr>
      <w:ind w:left="240" w:hanging="240"/>
    </w:pPr>
  </w:style>
  <w:style w:type="paragraph" w:styleId="TO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OC2">
    <w:name w:val="toc 2"/>
    <w:basedOn w:val="Normal"/>
    <w:next w:val="Normal"/>
    <w:autoRedefine/>
    <w:uiPriority w:val="39"/>
  </w:style>
  <w:style w:type="paragraph" w:styleId="TOC3">
    <w:name w:val="toc 3"/>
    <w:basedOn w:val="Normal"/>
    <w:next w:val="Normal"/>
    <w:autoRedefine/>
    <w:semiHidden/>
  </w:style>
  <w:style w:type="paragraph" w:styleId="TOC4">
    <w:name w:val="toc 4"/>
    <w:basedOn w:val="Normal"/>
    <w:next w:val="Normal"/>
    <w:autoRedefine/>
    <w:semiHidden/>
  </w:style>
  <w:style w:type="paragraph" w:styleId="TOC5">
    <w:name w:val="toc 5"/>
    <w:basedOn w:val="Normal"/>
    <w:next w:val="Normal"/>
    <w:autoRedefine/>
    <w:semiHidden/>
  </w:style>
  <w:style w:type="paragraph" w:styleId="TOC6">
    <w:name w:val="toc 6"/>
    <w:basedOn w:val="Normal"/>
    <w:next w:val="Normal"/>
    <w:autoRedefine/>
    <w:semiHidden/>
  </w:style>
  <w:style w:type="paragraph" w:styleId="TOC7">
    <w:name w:val="toc 7"/>
    <w:basedOn w:val="Normal"/>
    <w:next w:val="Normal"/>
    <w:autoRedefine/>
    <w:semiHidden/>
  </w:style>
  <w:style w:type="paragraph" w:styleId="TOC8">
    <w:name w:val="toc 8"/>
    <w:basedOn w:val="Normal"/>
    <w:next w:val="Normal"/>
    <w:autoRedefine/>
    <w:semiHidden/>
  </w:style>
  <w:style w:type="paragraph" w:styleId="TOC9">
    <w:name w:val="toc 9"/>
    <w:basedOn w:val="Normal"/>
    <w:next w:val="Normal"/>
    <w:autoRedefine/>
    <w:semiHidden/>
  </w:style>
  <w:style w:type="paragraph" w:styleId="CommentText">
    <w:name w:val="annotation text"/>
    <w:basedOn w:val="Normal"/>
    <w:semiHidden/>
    <w:rPr>
      <w:sz w:val="20"/>
      <w:szCs w:val="20"/>
    </w:rPr>
  </w:style>
  <w:style w:type="paragraph" w:styleId="Header">
    <w:name w:val="header"/>
    <w:basedOn w:val="Normal"/>
    <w:link w:val="HeaderChar"/>
    <w:uiPriority w:val="99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252"/>
        <w:tab w:val="right" w:pos="8504"/>
      </w:tabs>
    </w:pPr>
  </w:style>
  <w:style w:type="paragraph" w:styleId="IndexHeading">
    <w:name w:val="index heading"/>
    <w:basedOn w:val="Normal"/>
    <w:next w:val="Index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Captio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eofFigures">
    <w:name w:val="table of figures"/>
    <w:basedOn w:val="Normal"/>
    <w:next w:val="Normal"/>
    <w:semiHidden/>
    <w:pPr>
      <w:ind w:left="480" w:hanging="480"/>
    </w:pPr>
  </w:style>
  <w:style w:type="paragraph" w:styleId="BodyText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BodyTextIndent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Heading1"/>
    <w:rPr>
      <w:bCs/>
      <w:i/>
      <w:iCs/>
      <w:color w:val="0000FF"/>
    </w:rPr>
  </w:style>
  <w:style w:type="paragraph" w:customStyle="1" w:styleId="Ttulo2aSustituir">
    <w:name w:val="Título 2 a Sustituir"/>
    <w:basedOn w:val="Heading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CommentReference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PlainText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PageNumber">
    <w:name w:val="page number"/>
    <w:basedOn w:val="DefaultParagraphFont"/>
    <w:rsid w:val="00F30579"/>
  </w:style>
  <w:style w:type="table" w:styleId="TableGrid">
    <w:name w:val="Table Grid"/>
    <w:basedOn w:val="Table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FooterChar">
    <w:name w:val="Footer Char"/>
    <w:link w:val="Footer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DefaultParagraphFont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OCHeading">
    <w:name w:val="TOC Heading"/>
    <w:basedOn w:val="Heading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ListParagraph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GridTable4-Accent1">
    <w:name w:val="Grid Table 4 Accent 1"/>
    <w:basedOn w:val="Table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istTable3-Accent1">
    <w:name w:val="List Table 3 Accent 1"/>
    <w:basedOn w:val="Table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Emphasis">
    <w:name w:val="Emphasis"/>
    <w:basedOn w:val="DefaultParagraphFont"/>
    <w:qFormat/>
    <w:rsid w:val="009B44E8"/>
    <w:rPr>
      <w:i/>
      <w:iCs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67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659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04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3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57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93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82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69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794F"/>
    <w:rsid w:val="000346B6"/>
    <w:rsid w:val="000C5B7F"/>
    <w:rsid w:val="000E1374"/>
    <w:rsid w:val="000F74DD"/>
    <w:rsid w:val="00103C34"/>
    <w:rsid w:val="0010794F"/>
    <w:rsid w:val="001C240E"/>
    <w:rsid w:val="001C697A"/>
    <w:rsid w:val="001D2043"/>
    <w:rsid w:val="001E5171"/>
    <w:rsid w:val="00200C23"/>
    <w:rsid w:val="00207B56"/>
    <w:rsid w:val="00223817"/>
    <w:rsid w:val="002C5B2A"/>
    <w:rsid w:val="003B209D"/>
    <w:rsid w:val="003F72F7"/>
    <w:rsid w:val="00452AD1"/>
    <w:rsid w:val="004578ED"/>
    <w:rsid w:val="0047072B"/>
    <w:rsid w:val="00474A64"/>
    <w:rsid w:val="0049450B"/>
    <w:rsid w:val="004B6119"/>
    <w:rsid w:val="005048CF"/>
    <w:rsid w:val="00540FCB"/>
    <w:rsid w:val="005458B2"/>
    <w:rsid w:val="0055212F"/>
    <w:rsid w:val="005728D5"/>
    <w:rsid w:val="005E45CE"/>
    <w:rsid w:val="006529BA"/>
    <w:rsid w:val="007503EC"/>
    <w:rsid w:val="0078130C"/>
    <w:rsid w:val="00795919"/>
    <w:rsid w:val="007A34D3"/>
    <w:rsid w:val="007E71ED"/>
    <w:rsid w:val="007F4DC7"/>
    <w:rsid w:val="00874A2C"/>
    <w:rsid w:val="008E2104"/>
    <w:rsid w:val="009B09D6"/>
    <w:rsid w:val="00A0686D"/>
    <w:rsid w:val="00A17938"/>
    <w:rsid w:val="00A52B47"/>
    <w:rsid w:val="00A562DC"/>
    <w:rsid w:val="00A624B1"/>
    <w:rsid w:val="00AF0655"/>
    <w:rsid w:val="00B11CEE"/>
    <w:rsid w:val="00B826BA"/>
    <w:rsid w:val="00BA753B"/>
    <w:rsid w:val="00BD6F4C"/>
    <w:rsid w:val="00BE6B6F"/>
    <w:rsid w:val="00CD2B27"/>
    <w:rsid w:val="00D64D80"/>
    <w:rsid w:val="00D658FD"/>
    <w:rsid w:val="00DC40A2"/>
    <w:rsid w:val="00DF04A4"/>
    <w:rsid w:val="00E448AC"/>
    <w:rsid w:val="00E62425"/>
    <w:rsid w:val="00E74BA3"/>
    <w:rsid w:val="00EB4725"/>
    <w:rsid w:val="00F608DC"/>
    <w:rsid w:val="00F707C5"/>
    <w:rsid w:val="00FE3BE6"/>
    <w:rsid w:val="00FF41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Props1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6B50EA4-D962-4B9D-B412-B7546EC81D0C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4</TotalTime>
  <Pages>8</Pages>
  <Words>679</Words>
  <Characters>3737</Characters>
  <Application>Microsoft Office Word</Application>
  <DocSecurity>0</DocSecurity>
  <Lines>31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4408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user</cp:lastModifiedBy>
  <cp:revision>3</cp:revision>
  <cp:lastPrinted>2007-11-14T03:04:00Z</cp:lastPrinted>
  <dcterms:created xsi:type="dcterms:W3CDTF">2021-09-24T05:26:00Z</dcterms:created>
  <dcterms:modified xsi:type="dcterms:W3CDTF">2021-09-24T17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